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p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7BC016D" w14:textId="2B625C95" w:rsidR="005731AF" w:rsidRDefault="0023474D" w:rsidP="0023474D">
      <w:pPr>
        <w:widowControl/>
        <w:autoSpaceDE w:val="0"/>
        <w:autoSpaceDN w:val="0"/>
        <w:adjustRightInd w:val="0"/>
        <w:spacing w:after="240" w:line="500" w:lineRule="atLeast"/>
        <w:jc w:val="center"/>
        <w:rPr>
          <w:rFonts w:ascii="Helvetica Neue" w:hAnsi="Helvetica Neue" w:cs="Helvetica Neue"/>
          <w:b/>
          <w:bCs/>
          <w:color w:val="262626"/>
          <w:kern w:val="0"/>
          <w:sz w:val="42"/>
          <w:szCs w:val="4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42"/>
          <w:szCs w:val="42"/>
        </w:rPr>
        <w:t>微信小程序作业</w:t>
      </w:r>
      <w:r>
        <w:rPr>
          <w:rFonts w:ascii="Helvetica Neue" w:hAnsi="Helvetica Neue" w:cs="Helvetica Neue" w:hint="eastAsia"/>
          <w:b/>
          <w:bCs/>
          <w:color w:val="262626"/>
          <w:kern w:val="0"/>
          <w:sz w:val="42"/>
          <w:szCs w:val="42"/>
        </w:rPr>
        <w:t>-</w:t>
      </w:r>
      <w:r>
        <w:rPr>
          <w:rFonts w:ascii="Helvetica Neue" w:hAnsi="Helvetica Neue" w:cs="Helvetica Neue" w:hint="eastAsia"/>
          <w:b/>
          <w:bCs/>
          <w:color w:val="262626"/>
          <w:kern w:val="0"/>
          <w:sz w:val="42"/>
          <w:szCs w:val="42"/>
        </w:rPr>
        <w:t>社区问答</w:t>
      </w:r>
    </w:p>
    <w:p w14:paraId="77867ED7" w14:textId="333D14A6" w:rsidR="0023474D" w:rsidRPr="0023474D" w:rsidRDefault="0023474D" w:rsidP="0023474D">
      <w:pPr>
        <w:widowControl/>
        <w:wordWrap w:val="0"/>
        <w:autoSpaceDE w:val="0"/>
        <w:autoSpaceDN w:val="0"/>
        <w:adjustRightInd w:val="0"/>
        <w:spacing w:after="240" w:line="500" w:lineRule="atLeast"/>
        <w:jc w:val="right"/>
        <w:rPr>
          <w:rFonts w:ascii="Helvetica Neue" w:hAnsi="Helvetica Neue" w:cs="Helvetica Neue" w:hint="eastAsia"/>
          <w:b/>
          <w:bCs/>
          <w:color w:val="262626"/>
          <w:kern w:val="0"/>
          <w:sz w:val="21"/>
          <w:szCs w:val="21"/>
        </w:rPr>
      </w:pPr>
      <w:r>
        <w:rPr>
          <w:rFonts w:ascii="Helvetica Neue" w:hAnsi="Helvetica Neue" w:cs="Helvetica Neue" w:hint="eastAsia"/>
          <w:b/>
          <w:bCs/>
          <w:color w:val="262626"/>
          <w:kern w:val="0"/>
          <w:sz w:val="21"/>
          <w:szCs w:val="21"/>
        </w:rPr>
        <w:t>一班十组</w:t>
      </w:r>
      <w:r>
        <w:rPr>
          <w:rFonts w:ascii="Helvetica Neue" w:hAnsi="Helvetica Neue" w:cs="Helvetica Neue" w:hint="eastAsia"/>
          <w:b/>
          <w:bCs/>
          <w:color w:val="262626"/>
          <w:kern w:val="0"/>
          <w:sz w:val="21"/>
          <w:szCs w:val="21"/>
        </w:rPr>
        <w:t xml:space="preserve"> </w:t>
      </w:r>
      <w:r>
        <w:rPr>
          <w:rFonts w:ascii="Helvetica Neue" w:hAnsi="Helvetica Neue" w:cs="Helvetica Neue"/>
          <w:b/>
          <w:bCs/>
          <w:color w:val="262626"/>
          <w:kern w:val="0"/>
          <w:sz w:val="21"/>
          <w:szCs w:val="21"/>
        </w:rPr>
        <w:t xml:space="preserve">         </w:t>
      </w:r>
    </w:p>
    <w:p w14:paraId="528F7A4E" w14:textId="47610223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1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需求文档</w:t>
      </w:r>
    </w:p>
    <w:p w14:paraId="6F9BC8D0" w14:textId="6A7539B0" w:rsidR="00B55BAB" w:rsidRDefault="00B55BAB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（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1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）用例图</w:t>
      </w:r>
    </w:p>
    <w:p w14:paraId="2E32F2E6" w14:textId="080EE171" w:rsidR="00B55BAB" w:rsidRDefault="00B55BAB" w:rsidP="00B55BAB">
      <w:pPr>
        <w:widowControl/>
        <w:autoSpaceDE w:val="0"/>
        <w:autoSpaceDN w:val="0"/>
        <w:adjustRightInd w:val="0"/>
        <w:spacing w:after="256" w:line="380" w:lineRule="atLeast"/>
        <w:jc w:val="center"/>
      </w:pPr>
      <w:r>
        <w:object w:dxaOrig="13051" w:dyaOrig="9421" w14:anchorId="739D32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298.85pt" o:ole="">
            <v:imagedata r:id="rId6" o:title=""/>
          </v:shape>
          <o:OLEObject Type="Embed" ProgID="Visio.Drawing.15" ShapeID="_x0000_i1025" DrawAspect="Content" ObjectID="_1607169668" r:id="rId7"/>
        </w:object>
      </w:r>
    </w:p>
    <w:p w14:paraId="3DEB6E4A" w14:textId="571258AE" w:rsidR="00CD6518" w:rsidRDefault="00CD6518" w:rsidP="0023474D">
      <w:pPr>
        <w:widowControl/>
        <w:autoSpaceDE w:val="0"/>
        <w:autoSpaceDN w:val="0"/>
        <w:adjustRightInd w:val="0"/>
        <w:spacing w:after="256" w:line="380" w:lineRule="atLeast"/>
        <w:ind w:firstLineChars="250" w:firstLine="600"/>
        <w:jc w:val="left"/>
        <w:rPr>
          <w:rFonts w:ascii="Helvetica Neue" w:hAnsi="Helvetica Neue" w:cs="Helvetica Neue" w:hint="eastAsia"/>
          <w:color w:val="262626"/>
          <w:kern w:val="0"/>
          <w:sz w:val="32"/>
          <w:szCs w:val="32"/>
        </w:rPr>
      </w:pPr>
      <w:r>
        <w:object w:dxaOrig="6316" w:dyaOrig="4980" w14:anchorId="0BF2D63E">
          <v:shape id="_x0000_i1033" type="#_x0000_t75" style="width:243.85pt;height:192.25pt" o:ole="">
            <v:imagedata r:id="rId8" o:title=""/>
          </v:shape>
          <o:OLEObject Type="Embed" ProgID="Visio.Drawing.15" ShapeID="_x0000_i1033" DrawAspect="Content" ObjectID="_1607169669" r:id="rId9"/>
        </w:object>
      </w:r>
    </w:p>
    <w:p w14:paraId="29D93C6A" w14:textId="41F7A3B4" w:rsidR="00B55BAB" w:rsidRDefault="00B55BAB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lastRenderedPageBreak/>
        <w:t>（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2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）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数据库设计</w:t>
      </w:r>
    </w:p>
    <w:p w14:paraId="54500DD3" w14:textId="5845B24E" w:rsidR="00B55BAB" w:rsidRDefault="00B55BAB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 w:hint="eastAsia"/>
          <w:color w:val="262626"/>
          <w:kern w:val="0"/>
          <w:sz w:val="32"/>
          <w:szCs w:val="32"/>
        </w:rPr>
      </w:pPr>
      <w:r w:rsidRPr="00B55BAB">
        <w:rPr>
          <w:rFonts w:ascii="Helvetica Neue" w:hAnsi="Helvetica Neue" w:cs="Helvetica Neue"/>
          <w:noProof/>
          <w:color w:val="262626"/>
          <w:kern w:val="0"/>
          <w:sz w:val="32"/>
          <w:szCs w:val="32"/>
        </w:rPr>
        <w:drawing>
          <wp:inline distT="0" distB="0" distL="0" distR="0" wp14:anchorId="54AB907C" wp14:editId="62F5F8A9">
            <wp:extent cx="5486400" cy="4738929"/>
            <wp:effectExtent l="0" t="0" r="0" b="5080"/>
            <wp:docPr id="26" name="图片 26" descr="E:\社区问答小程序\需求规格说明\ER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社区问答小程序\需求规格说明\ER图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738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E24039" w14:textId="115163CF" w:rsidR="00B55BAB" w:rsidRDefault="00B55BAB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（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3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）需求规格说明</w:t>
      </w:r>
    </w:p>
    <w:p w14:paraId="7CCB1982" w14:textId="77777777" w:rsidR="00B55BAB" w:rsidRPr="00F263A0" w:rsidRDefault="00B55BAB" w:rsidP="00B55BAB">
      <w:pPr>
        <w:widowControl/>
        <w:autoSpaceDE w:val="0"/>
        <w:autoSpaceDN w:val="0"/>
        <w:adjustRightInd w:val="0"/>
        <w:spacing w:after="256"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/>
          <w:color w:val="262626"/>
          <w:kern w:val="0"/>
        </w:rPr>
        <w:t>d</w:t>
      </w:r>
      <w:r>
        <w:rPr>
          <w:rFonts w:ascii="Times New Roman" w:eastAsia="宋体" w:hAnsi="Times New Roman" w:cs="Helvetica Neue" w:hint="eastAsia"/>
          <w:color w:val="262626"/>
          <w:kern w:val="0"/>
        </w:rPr>
        <w:t>o</w:t>
      </w:r>
      <w:r>
        <w:rPr>
          <w:rFonts w:ascii="Times New Roman" w:eastAsia="宋体" w:hAnsi="Times New Roman" w:cs="Helvetica Neue"/>
          <w:color w:val="262626"/>
          <w:kern w:val="0"/>
        </w:rPr>
        <w:t>main = “ipaddress:9090”</w:t>
      </w:r>
    </w:p>
    <w:p w14:paraId="169E966D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1</w:t>
      </w:r>
      <w:r>
        <w:rPr>
          <w:rFonts w:ascii="Times New Roman" w:eastAsia="宋体" w:hAnsi="Times New Roman" w:cs="Helvetica Neue"/>
          <w:color w:val="262626"/>
          <w:kern w:val="0"/>
        </w:rPr>
        <w:t xml:space="preserve"> </w:t>
      </w:r>
      <w:r>
        <w:rPr>
          <w:rFonts w:ascii="Times New Roman" w:eastAsia="宋体" w:hAnsi="Times New Roman" w:cs="Helvetica Neue" w:hint="eastAsia"/>
          <w:color w:val="262626"/>
          <w:kern w:val="0"/>
        </w:rPr>
        <w:t>us</w:t>
      </w:r>
      <w:r>
        <w:rPr>
          <w:rFonts w:ascii="Times New Roman" w:eastAsia="宋体" w:hAnsi="Times New Roman" w:cs="Helvetica Neue"/>
          <w:color w:val="262626"/>
          <w:kern w:val="0"/>
        </w:rPr>
        <w:t>er</w:t>
      </w:r>
    </w:p>
    <w:p w14:paraId="5CFD935C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用户授权登录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0E34183A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B205E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E577DC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user/add</w:t>
            </w:r>
          </w:p>
        </w:tc>
      </w:tr>
      <w:tr w:rsidR="00B55BAB" w:rsidRPr="00E0037E" w14:paraId="687EC294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232B9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0D241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</w:rPr>
              <w:t>当前用户nickName，avatarUrl, gender</w:t>
            </w:r>
          </w:p>
        </w:tc>
      </w:tr>
      <w:tr w:rsidR="00B55BAB" w:rsidRPr="00E0037E" w14:paraId="74952F53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BA618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FCA01" w14:textId="77777777" w:rsidR="00B55BAB" w:rsidRPr="00E0037E" w:rsidRDefault="00B55BAB" w:rsidP="00A24FDA">
            <w:r>
              <w:t>U</w:t>
            </w:r>
            <w:r w:rsidRPr="00E0037E">
              <w:rPr>
                <w:rFonts w:hint="eastAsia"/>
              </w:rPr>
              <w:t>ser</w:t>
            </w:r>
          </w:p>
        </w:tc>
      </w:tr>
    </w:tbl>
    <w:p w14:paraId="1A456E61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74A83004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询用户列表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6F34A9B0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6ECCE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795A6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>
              <w:rPr>
                <w:rFonts w:hint="eastAsia"/>
                <w:b/>
              </w:rPr>
              <w:t>list</w:t>
            </w:r>
          </w:p>
        </w:tc>
      </w:tr>
      <w:tr w:rsidR="00B55BAB" w:rsidRPr="00E0037E" w14:paraId="2B9FFDAB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EC178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1052B" w14:textId="77777777" w:rsidR="00B55BAB" w:rsidRPr="00E0037E" w:rsidRDefault="00B55BAB" w:rsidP="00A24FDA">
            <w:pPr>
              <w:rPr>
                <w:b/>
              </w:rPr>
            </w:pPr>
          </w:p>
        </w:tc>
      </w:tr>
      <w:tr w:rsidR="00B55BAB" w:rsidRPr="00E0037E" w14:paraId="78473691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341B1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C0276" w14:textId="77777777" w:rsidR="00B55BAB" w:rsidRPr="00E0037E" w:rsidRDefault="00B55BAB" w:rsidP="00A24FDA">
            <w:r>
              <w:rPr>
                <w:rFonts w:hint="eastAsia"/>
              </w:rPr>
              <w:t>L</w:t>
            </w:r>
            <w:r>
              <w:t>ist&lt;User&gt;</w:t>
            </w:r>
          </w:p>
        </w:tc>
      </w:tr>
    </w:tbl>
    <w:p w14:paraId="67838BB3" w14:textId="42B52C6B" w:rsidR="00B55BAB" w:rsidRDefault="00B55BAB" w:rsidP="005D252C">
      <w:pPr>
        <w:widowControl/>
        <w:autoSpaceDE w:val="0"/>
        <w:autoSpaceDN w:val="0"/>
        <w:adjustRightInd w:val="0"/>
        <w:spacing w:line="380" w:lineRule="atLeast"/>
        <w:ind w:firstLine="42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lastRenderedPageBreak/>
        <w:t>更新用户信息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07A14BBB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3304A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04DB0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>
              <w:rPr>
                <w:rFonts w:hint="eastAsia"/>
                <w:b/>
              </w:rPr>
              <w:t>update</w:t>
            </w:r>
          </w:p>
        </w:tc>
      </w:tr>
      <w:tr w:rsidR="00B55BAB" w:rsidRPr="00E0037E" w14:paraId="64480502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302E6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F313B7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</w:rPr>
              <w:t>当前用户nickName，avatarUrl, gender</w:t>
            </w:r>
          </w:p>
        </w:tc>
      </w:tr>
      <w:tr w:rsidR="00B55BAB" w:rsidRPr="00E0037E" w14:paraId="7333A11C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4FA0A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92315" w14:textId="77777777" w:rsidR="00B55BAB" w:rsidRPr="00E0037E" w:rsidRDefault="00B55BAB" w:rsidP="00A24FDA">
            <w:r>
              <w:t>User</w:t>
            </w:r>
          </w:p>
        </w:tc>
      </w:tr>
    </w:tbl>
    <w:p w14:paraId="1EB8B020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2E498654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删除用户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653FD5F7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B32206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D3464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>
              <w:rPr>
                <w:rFonts w:hint="eastAsia"/>
                <w:b/>
              </w:rPr>
              <w:t>delete</w:t>
            </w:r>
          </w:p>
        </w:tc>
      </w:tr>
      <w:tr w:rsidR="00B55BAB" w:rsidRPr="00E0037E" w14:paraId="56E6B1AA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04550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FED12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</w:rPr>
              <w:t>当前用户nickName</w:t>
            </w:r>
          </w:p>
        </w:tc>
      </w:tr>
      <w:tr w:rsidR="00B55BAB" w:rsidRPr="00E0037E" w14:paraId="1FFF09CB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AB6C6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2B8F9" w14:textId="77777777" w:rsidR="00B55BAB" w:rsidRPr="00E0037E" w:rsidRDefault="00B55BAB" w:rsidP="00A24FDA">
            <w:r w:rsidRPr="00506DBA">
              <w:t>List&lt;User&gt;</w:t>
            </w:r>
          </w:p>
        </w:tc>
      </w:tr>
    </w:tbl>
    <w:p w14:paraId="1627625A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7FF4D39C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用户关注用户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65BB0815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6FB5C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5E3A4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>
              <w:rPr>
                <w:rFonts w:hint="eastAsia"/>
                <w:b/>
              </w:rPr>
              <w:t>focus</w:t>
            </w:r>
          </w:p>
        </w:tc>
      </w:tr>
      <w:tr w:rsidR="00B55BAB" w:rsidRPr="00E0037E" w14:paraId="2DA3D419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1F10F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9A7B6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</w:rPr>
              <w:t>当前用户</w:t>
            </w:r>
            <w:r>
              <w:rPr>
                <w:rFonts w:hint="eastAsia"/>
              </w:rPr>
              <w:t>user</w:t>
            </w:r>
            <w:r>
              <w:t>Id</w:t>
            </w:r>
            <w:r>
              <w:rPr>
                <w:rFonts w:hint="eastAsia"/>
              </w:rPr>
              <w:t>，被关注用户f</w:t>
            </w:r>
            <w:r>
              <w:t>ocusedUserId</w:t>
            </w:r>
          </w:p>
        </w:tc>
      </w:tr>
      <w:tr w:rsidR="00B55BAB" w:rsidRPr="00E0037E" w14:paraId="073CD321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C9AE7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F3EE6" w14:textId="77777777" w:rsidR="00B55BAB" w:rsidRPr="00E0037E" w:rsidRDefault="00B55BAB" w:rsidP="00A24FDA">
            <w:r w:rsidRPr="00506DBA">
              <w:t>UserMap</w:t>
            </w:r>
          </w:p>
        </w:tc>
      </w:tr>
    </w:tbl>
    <w:p w14:paraId="437C4233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110474A0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用户取消关注某用户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21DF5B60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AC649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5C626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 w:rsidRPr="00E07A4D">
              <w:rPr>
                <w:b/>
              </w:rPr>
              <w:t>ignore</w:t>
            </w:r>
          </w:p>
        </w:tc>
      </w:tr>
      <w:tr w:rsidR="00B55BAB" w:rsidRPr="00E0037E" w14:paraId="6123F1E7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134DD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5C498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</w:rPr>
              <w:t>当前用户</w:t>
            </w:r>
            <w:r>
              <w:rPr>
                <w:rFonts w:hint="eastAsia"/>
              </w:rPr>
              <w:t>user</w:t>
            </w:r>
            <w:r>
              <w:t>Id</w:t>
            </w:r>
            <w:r>
              <w:rPr>
                <w:rFonts w:hint="eastAsia"/>
              </w:rPr>
              <w:t>，被关注用户f</w:t>
            </w:r>
            <w:r>
              <w:t>ocusedUserId</w:t>
            </w:r>
          </w:p>
        </w:tc>
      </w:tr>
      <w:tr w:rsidR="00B55BAB" w:rsidRPr="00E0037E" w14:paraId="7F75BAF4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42055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9288F" w14:textId="77777777" w:rsidR="00B55BAB" w:rsidRPr="00E0037E" w:rsidRDefault="00B55BAB" w:rsidP="00A24FDA"/>
        </w:tc>
      </w:tr>
    </w:tbl>
    <w:p w14:paraId="62922E01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1CFBD6E0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2</w:t>
      </w:r>
      <w:r>
        <w:rPr>
          <w:rFonts w:ascii="Times New Roman" w:eastAsia="宋体" w:hAnsi="Times New Roman" w:cs="Helvetica Neue"/>
          <w:color w:val="262626"/>
          <w:kern w:val="0"/>
        </w:rPr>
        <w:t xml:space="preserve"> A</w:t>
      </w:r>
      <w:r>
        <w:rPr>
          <w:rFonts w:ascii="Times New Roman" w:eastAsia="宋体" w:hAnsi="Times New Roman" w:cs="Helvetica Neue" w:hint="eastAsia"/>
          <w:color w:val="262626"/>
          <w:kern w:val="0"/>
        </w:rPr>
        <w:t>d</w:t>
      </w:r>
      <w:r>
        <w:rPr>
          <w:rFonts w:ascii="Times New Roman" w:eastAsia="宋体" w:hAnsi="Times New Roman" w:cs="Helvetica Neue"/>
          <w:color w:val="262626"/>
          <w:kern w:val="0"/>
        </w:rPr>
        <w:t>min</w:t>
      </w:r>
    </w:p>
    <w:p w14:paraId="046F022E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增加管理员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1A91C809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35808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50306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D135AE">
              <w:rPr>
                <w:b/>
              </w:rPr>
              <w:t>admin</w:t>
            </w:r>
            <w:r w:rsidRPr="00E0037E">
              <w:rPr>
                <w:rFonts w:hint="eastAsia"/>
                <w:b/>
              </w:rPr>
              <w:t>/</w:t>
            </w:r>
            <w:r w:rsidRPr="00D135AE">
              <w:rPr>
                <w:b/>
              </w:rPr>
              <w:t>add</w:t>
            </w:r>
          </w:p>
        </w:tc>
      </w:tr>
      <w:tr w:rsidR="00B55BAB" w:rsidRPr="00E0037E" w14:paraId="2C82AE25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3C65A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D56AB" w14:textId="77777777" w:rsidR="00B55BAB" w:rsidRPr="00E0037E" w:rsidRDefault="00B55BAB" w:rsidP="00A24FDA">
            <w:pPr>
              <w:rPr>
                <w:b/>
              </w:rPr>
            </w:pPr>
            <w:r w:rsidRPr="00D135AE">
              <w:rPr>
                <w:rFonts w:hint="eastAsia"/>
              </w:rPr>
              <w:t>当前</w:t>
            </w:r>
            <w:r>
              <w:rPr>
                <w:rFonts w:hint="eastAsia"/>
              </w:rPr>
              <w:t>管理员</w:t>
            </w:r>
            <w:r w:rsidRPr="00D135AE">
              <w:rPr>
                <w:rFonts w:hint="eastAsia"/>
              </w:rPr>
              <w:t>nickName，avatarUrl</w:t>
            </w:r>
          </w:p>
        </w:tc>
      </w:tr>
      <w:tr w:rsidR="00B55BAB" w:rsidRPr="00E0037E" w14:paraId="4C27F8D8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F9AFB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96B58" w14:textId="77777777" w:rsidR="00B55BAB" w:rsidRPr="00E0037E" w:rsidRDefault="00B55BAB" w:rsidP="00A24FDA">
            <w:r w:rsidRPr="00D135AE">
              <w:t>Admin</w:t>
            </w:r>
          </w:p>
        </w:tc>
      </w:tr>
    </w:tbl>
    <w:p w14:paraId="34824345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045B8EE1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3</w:t>
      </w:r>
      <w:r>
        <w:rPr>
          <w:rFonts w:ascii="Times New Roman" w:eastAsia="宋体" w:hAnsi="Times New Roman" w:cs="Helvetica Neue"/>
          <w:color w:val="262626"/>
          <w:kern w:val="0"/>
        </w:rPr>
        <w:t xml:space="preserve"> Q</w:t>
      </w:r>
      <w:r>
        <w:rPr>
          <w:rFonts w:ascii="Times New Roman" w:eastAsia="宋体" w:hAnsi="Times New Roman" w:cs="Helvetica Neue" w:hint="eastAsia"/>
          <w:color w:val="262626"/>
          <w:kern w:val="0"/>
        </w:rPr>
        <w:t>ues</w:t>
      </w:r>
      <w:r>
        <w:rPr>
          <w:rFonts w:ascii="Times New Roman" w:eastAsia="宋体" w:hAnsi="Times New Roman" w:cs="Helvetica Neue"/>
          <w:color w:val="262626"/>
          <w:kern w:val="0"/>
        </w:rPr>
        <w:t>tion</w:t>
      </w:r>
    </w:p>
    <w:p w14:paraId="4784F4ED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根据问题</w:t>
      </w:r>
      <w:r>
        <w:rPr>
          <w:rFonts w:ascii="Times New Roman" w:eastAsia="宋体" w:hAnsi="Times New Roman" w:cs="Helvetica Neue" w:hint="eastAsia"/>
          <w:color w:val="262626"/>
          <w:kern w:val="0"/>
        </w:rPr>
        <w:t>I</w:t>
      </w:r>
      <w:r>
        <w:rPr>
          <w:rFonts w:ascii="Times New Roman" w:eastAsia="宋体" w:hAnsi="Times New Roman" w:cs="Helvetica Neue"/>
          <w:color w:val="262626"/>
          <w:kern w:val="0"/>
        </w:rPr>
        <w:t>D</w:t>
      </w:r>
      <w:r>
        <w:rPr>
          <w:rFonts w:ascii="Times New Roman" w:eastAsia="宋体" w:hAnsi="Times New Roman" w:cs="Helvetica Neue" w:hint="eastAsia"/>
          <w:color w:val="262626"/>
          <w:kern w:val="0"/>
        </w:rPr>
        <w:t>获取问题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1C2AD86C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501DC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545FE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E55E14">
              <w:rPr>
                <w:b/>
              </w:rPr>
              <w:t>get</w:t>
            </w:r>
          </w:p>
        </w:tc>
      </w:tr>
      <w:tr w:rsidR="00B55BAB" w:rsidRPr="00E0037E" w14:paraId="5514BD49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BD7516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19C45" w14:textId="77777777" w:rsidR="00B55BAB" w:rsidRPr="00E0037E" w:rsidRDefault="00B55BAB" w:rsidP="00A24FDA">
            <w:r w:rsidRPr="00E55E14">
              <w:rPr>
                <w:rFonts w:hint="eastAsia"/>
              </w:rPr>
              <w:t>问题</w:t>
            </w:r>
            <w:r w:rsidRPr="00E55E14">
              <w:t>questionId</w:t>
            </w:r>
          </w:p>
        </w:tc>
      </w:tr>
      <w:tr w:rsidR="00B55BAB" w:rsidRPr="00E0037E" w14:paraId="4F969690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E7888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2B92C" w14:textId="77777777" w:rsidR="00B55BAB" w:rsidRPr="00E0037E" w:rsidRDefault="00B55BAB" w:rsidP="00A24FDA">
            <w:r w:rsidRPr="00E55E14">
              <w:t>Question</w:t>
            </w:r>
          </w:p>
        </w:tc>
      </w:tr>
    </w:tbl>
    <w:p w14:paraId="5F1AFA63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29048D45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用户提问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4612A3A6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C59B9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AD6E4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>
              <w:rPr>
                <w:rFonts w:hint="eastAsia"/>
                <w:b/>
              </w:rPr>
              <w:t>submit</w:t>
            </w:r>
          </w:p>
        </w:tc>
      </w:tr>
      <w:tr w:rsidR="00B55BAB" w:rsidRPr="00E0037E" w14:paraId="7E27ECFE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CE155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D6566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</w:rPr>
              <w:t>当前用户</w:t>
            </w:r>
            <w:r>
              <w:rPr>
                <w:rFonts w:hint="eastAsia"/>
              </w:rPr>
              <w:t>user</w:t>
            </w:r>
            <w:r>
              <w:t>Id</w:t>
            </w:r>
            <w:r>
              <w:rPr>
                <w:rFonts w:hint="eastAsia"/>
              </w:rPr>
              <w:t>，问题标题t</w:t>
            </w:r>
            <w:r>
              <w:t>itle</w:t>
            </w:r>
            <w:r>
              <w:rPr>
                <w:rFonts w:hint="eastAsia"/>
              </w:rPr>
              <w:t>，提问内容c</w:t>
            </w:r>
            <w:r>
              <w:t>ontent</w:t>
            </w:r>
            <w:r>
              <w:rPr>
                <w:rFonts w:hint="eastAsia"/>
              </w:rPr>
              <w:t>，提问时间t</w:t>
            </w:r>
            <w:r>
              <w:t>ime</w:t>
            </w:r>
            <w:r>
              <w:rPr>
                <w:rFonts w:hint="eastAsia"/>
              </w:rPr>
              <w:t>，匿名状态s</w:t>
            </w:r>
            <w:r>
              <w:t>tate</w:t>
            </w:r>
          </w:p>
        </w:tc>
      </w:tr>
      <w:tr w:rsidR="00B55BAB" w:rsidRPr="00E0037E" w14:paraId="79AAEEA6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BBEB0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F4DDD" w14:textId="77777777" w:rsidR="00B55BAB" w:rsidRPr="00E0037E" w:rsidRDefault="00B55BAB" w:rsidP="00A24FDA">
            <w:r w:rsidRPr="00506DBA">
              <w:t>Question</w:t>
            </w:r>
          </w:p>
        </w:tc>
      </w:tr>
    </w:tbl>
    <w:p w14:paraId="2D924E91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60DCD8AE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删除问题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3B8E5FEC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17A68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1B08A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130B69">
              <w:rPr>
                <w:b/>
              </w:rPr>
              <w:t>del</w:t>
            </w:r>
          </w:p>
        </w:tc>
      </w:tr>
      <w:tr w:rsidR="00B55BAB" w:rsidRPr="00E0037E" w14:paraId="393A8A60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2A6A4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lastRenderedPageBreak/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FCD79" w14:textId="77777777" w:rsidR="00B55BAB" w:rsidRPr="00E0037E" w:rsidRDefault="00B55BAB" w:rsidP="00A24FDA">
            <w:r w:rsidRPr="00E55E14">
              <w:rPr>
                <w:rFonts w:hint="eastAsia"/>
              </w:rPr>
              <w:t>问题</w:t>
            </w:r>
            <w:r w:rsidRPr="00E55E14">
              <w:t>questionId</w:t>
            </w:r>
          </w:p>
        </w:tc>
      </w:tr>
      <w:tr w:rsidR="00B55BAB" w:rsidRPr="00E0037E" w14:paraId="298F1DFC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B628A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FFD8F" w14:textId="77777777" w:rsidR="00B55BAB" w:rsidRPr="00E0037E" w:rsidRDefault="00B55BAB" w:rsidP="00A24FDA">
            <w:r w:rsidRPr="00E55E14">
              <w:t>Question</w:t>
            </w:r>
          </w:p>
        </w:tc>
      </w:tr>
    </w:tbl>
    <w:p w14:paraId="727E0783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67F32AEB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关闭问题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5255B26D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25CCC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EFFBD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130B69">
              <w:rPr>
                <w:b/>
              </w:rPr>
              <w:t>close</w:t>
            </w:r>
          </w:p>
        </w:tc>
      </w:tr>
      <w:tr w:rsidR="00B55BAB" w:rsidRPr="00E0037E" w14:paraId="02CCBA6E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AE55A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D7ACD" w14:textId="77777777" w:rsidR="00B55BAB" w:rsidRPr="00E0037E" w:rsidRDefault="00B55BAB" w:rsidP="00A24FDA">
            <w:r w:rsidRPr="00E55E14">
              <w:rPr>
                <w:rFonts w:hint="eastAsia"/>
              </w:rPr>
              <w:t>问题</w:t>
            </w:r>
            <w:r w:rsidRPr="00E55E14">
              <w:t>questionId</w:t>
            </w:r>
          </w:p>
        </w:tc>
      </w:tr>
      <w:tr w:rsidR="00B55BAB" w:rsidRPr="00E0037E" w14:paraId="344B5A20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8CB09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1BDCD" w14:textId="77777777" w:rsidR="00B55BAB" w:rsidRPr="00E0037E" w:rsidRDefault="00B55BAB" w:rsidP="00A24FDA">
            <w:r w:rsidRPr="00E55E14">
              <w:t>Question</w:t>
            </w:r>
          </w:p>
        </w:tc>
      </w:tr>
    </w:tbl>
    <w:p w14:paraId="49CD4987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638A99F4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重新打开已经关闭的问题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00AD1D39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124A5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7A335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130B69">
              <w:rPr>
                <w:b/>
              </w:rPr>
              <w:t>open</w:t>
            </w:r>
          </w:p>
        </w:tc>
      </w:tr>
      <w:tr w:rsidR="00B55BAB" w:rsidRPr="00E0037E" w14:paraId="7528E4DC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6B5A7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8603" w14:textId="77777777" w:rsidR="00B55BAB" w:rsidRPr="00E0037E" w:rsidRDefault="00B55BAB" w:rsidP="00A24FDA">
            <w:r w:rsidRPr="00E55E14">
              <w:rPr>
                <w:rFonts w:hint="eastAsia"/>
              </w:rPr>
              <w:t>问题</w:t>
            </w:r>
            <w:r w:rsidRPr="00E55E14">
              <w:t>questionId</w:t>
            </w:r>
          </w:p>
        </w:tc>
      </w:tr>
      <w:tr w:rsidR="00B55BAB" w:rsidRPr="00E0037E" w14:paraId="12E53E79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0C438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476FB" w14:textId="77777777" w:rsidR="00B55BAB" w:rsidRPr="00E0037E" w:rsidRDefault="00B55BAB" w:rsidP="00A24FDA">
            <w:r w:rsidRPr="00E55E14">
              <w:t>Question</w:t>
            </w:r>
          </w:p>
        </w:tc>
      </w:tr>
    </w:tbl>
    <w:p w14:paraId="7F9A5FC6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60593B7E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列出所有问题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75F368B8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C47AF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6E887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a</w:t>
            </w:r>
            <w:r>
              <w:rPr>
                <w:b/>
              </w:rPr>
              <w:t>ll</w:t>
            </w:r>
          </w:p>
        </w:tc>
      </w:tr>
      <w:tr w:rsidR="00B55BAB" w:rsidRPr="00E0037E" w14:paraId="73DE1C0C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54758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8EAF0B" w14:textId="77777777" w:rsidR="00B55BAB" w:rsidRPr="00E0037E" w:rsidRDefault="00B55BAB" w:rsidP="00A24FDA"/>
        </w:tc>
      </w:tr>
      <w:tr w:rsidR="00B55BAB" w:rsidRPr="00E0037E" w14:paraId="3C4A3297" w14:textId="77777777" w:rsidTr="00A24FD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6FD82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83585" w14:textId="77777777" w:rsidR="00B55BAB" w:rsidRPr="00E0037E" w:rsidRDefault="00B55BAB" w:rsidP="00A24FDA">
            <w:r w:rsidRPr="00130B69">
              <w:t>List&lt;Question&gt;</w:t>
            </w:r>
          </w:p>
        </w:tc>
      </w:tr>
    </w:tbl>
    <w:p w14:paraId="0583ADB1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27AB02D2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询某个用户提出过的所有问题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52B6564C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7E982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61B68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24268D">
              <w:rPr>
                <w:b/>
              </w:rPr>
              <w:t>user/ask</w:t>
            </w:r>
          </w:p>
        </w:tc>
      </w:tr>
      <w:tr w:rsidR="00B55BAB" w:rsidRPr="00E0037E" w14:paraId="662F16AB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982A4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5B009" w14:textId="77777777" w:rsidR="00B55BAB" w:rsidRPr="00E0037E" w:rsidRDefault="00B55BAB" w:rsidP="00A24FDA">
            <w:r>
              <w:rPr>
                <w:rFonts w:hint="eastAsia"/>
              </w:rPr>
              <w:t>用户u</w:t>
            </w:r>
            <w:r>
              <w:t>serId</w:t>
            </w:r>
          </w:p>
        </w:tc>
      </w:tr>
      <w:tr w:rsidR="00B55BAB" w:rsidRPr="00E0037E" w14:paraId="451EC97D" w14:textId="77777777" w:rsidTr="00A24FD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59050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FE2003" w14:textId="77777777" w:rsidR="00B55BAB" w:rsidRPr="00E0037E" w:rsidRDefault="00B55BAB" w:rsidP="00A24FDA">
            <w:r w:rsidRPr="00130B69">
              <w:t>List&lt;Question&gt;</w:t>
            </w:r>
          </w:p>
        </w:tc>
      </w:tr>
    </w:tbl>
    <w:p w14:paraId="4924954E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1B80A376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关注问题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43CE7698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B9C57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99178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focus</w:t>
            </w:r>
          </w:p>
        </w:tc>
      </w:tr>
      <w:tr w:rsidR="00B55BAB" w:rsidRPr="00E0037E" w14:paraId="2B7FFFBC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826E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08E4C" w14:textId="77777777" w:rsidR="00B55BAB" w:rsidRPr="00E0037E" w:rsidRDefault="00B55BAB" w:rsidP="00A24FDA">
            <w:r>
              <w:rPr>
                <w:rFonts w:hint="eastAsia"/>
              </w:rPr>
              <w:t>用户u</w:t>
            </w:r>
            <w:r>
              <w:t>serId</w:t>
            </w:r>
            <w:r>
              <w:rPr>
                <w:rFonts w:hint="eastAsia"/>
              </w:rPr>
              <w:t>，关注问题q</w:t>
            </w:r>
            <w:r>
              <w:t>uestionId</w:t>
            </w:r>
          </w:p>
        </w:tc>
      </w:tr>
      <w:tr w:rsidR="00B55BAB" w:rsidRPr="00E0037E" w14:paraId="32613077" w14:textId="77777777" w:rsidTr="00A24FD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2882A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EAE4A" w14:textId="77777777" w:rsidR="00B55BAB" w:rsidRPr="00E0037E" w:rsidRDefault="00B55BAB" w:rsidP="00A24FDA">
            <w:r w:rsidRPr="0024268D">
              <w:t>UserQuestionMap</w:t>
            </w:r>
          </w:p>
        </w:tc>
      </w:tr>
    </w:tbl>
    <w:p w14:paraId="558D0824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1E7E2EC9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取消关注问题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6F097B7A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5A976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308E8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ignore</w:t>
            </w:r>
          </w:p>
        </w:tc>
      </w:tr>
      <w:tr w:rsidR="00B55BAB" w:rsidRPr="00E0037E" w14:paraId="1D5D956A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2F74C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601BE" w14:textId="77777777" w:rsidR="00B55BAB" w:rsidRPr="00E0037E" w:rsidRDefault="00B55BAB" w:rsidP="00A24FDA">
            <w:r>
              <w:rPr>
                <w:rFonts w:hint="eastAsia"/>
              </w:rPr>
              <w:t>用户u</w:t>
            </w:r>
            <w:r>
              <w:t>serId</w:t>
            </w:r>
            <w:r>
              <w:rPr>
                <w:rFonts w:hint="eastAsia"/>
              </w:rPr>
              <w:t>，关注问题q</w:t>
            </w:r>
            <w:r>
              <w:t>uestionId</w:t>
            </w:r>
          </w:p>
        </w:tc>
      </w:tr>
      <w:tr w:rsidR="00B55BAB" w:rsidRPr="00E0037E" w14:paraId="5D52BB57" w14:textId="77777777" w:rsidTr="00A24FD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9D09C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4C6FE" w14:textId="77777777" w:rsidR="00B55BAB" w:rsidRPr="00E0037E" w:rsidRDefault="00B55BAB" w:rsidP="00A24FDA">
            <w:r w:rsidRPr="0024268D">
              <w:t>UserQuestionMap</w:t>
            </w:r>
          </w:p>
        </w:tc>
      </w:tr>
    </w:tbl>
    <w:p w14:paraId="49E9D3DE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2A71CEA1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检查用户是否关注了该问题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4114F7DB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0CE4D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75BAD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7D7B9A">
              <w:rPr>
                <w:b/>
              </w:rPr>
              <w:t>check</w:t>
            </w:r>
          </w:p>
        </w:tc>
      </w:tr>
      <w:tr w:rsidR="00B55BAB" w:rsidRPr="00E0037E" w14:paraId="10CC2E65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557B6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2C214" w14:textId="77777777" w:rsidR="00B55BAB" w:rsidRPr="00E0037E" w:rsidRDefault="00B55BAB" w:rsidP="00A24FDA">
            <w:r>
              <w:rPr>
                <w:rFonts w:hint="eastAsia"/>
              </w:rPr>
              <w:t>用户u</w:t>
            </w:r>
            <w:r>
              <w:t>serId</w:t>
            </w:r>
            <w:r>
              <w:rPr>
                <w:rFonts w:hint="eastAsia"/>
              </w:rPr>
              <w:t>，关注问题q</w:t>
            </w:r>
            <w:r>
              <w:t>uestionId</w:t>
            </w:r>
          </w:p>
        </w:tc>
      </w:tr>
      <w:tr w:rsidR="00B55BAB" w:rsidRPr="00E0037E" w14:paraId="3E476FC6" w14:textId="77777777" w:rsidTr="00A24FD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C83DB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B0DA6" w14:textId="77777777" w:rsidR="00B55BAB" w:rsidRPr="00E0037E" w:rsidRDefault="00B55BAB" w:rsidP="00A24FDA">
            <w:r w:rsidRPr="007D7B9A">
              <w:t>questionVO</w:t>
            </w:r>
          </w:p>
        </w:tc>
      </w:tr>
    </w:tbl>
    <w:p w14:paraId="5597C9EF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3B2AA8D8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列出某用户回答过的问题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6C3CF79E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C4A32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7574C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user</w:t>
            </w:r>
            <w:r>
              <w:rPr>
                <w:b/>
              </w:rPr>
              <w:t>/answer</w:t>
            </w:r>
          </w:p>
        </w:tc>
      </w:tr>
      <w:tr w:rsidR="00B55BAB" w:rsidRPr="00E0037E" w14:paraId="118BEC09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44FB9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358A1" w14:textId="77777777" w:rsidR="00B55BAB" w:rsidRPr="00E0037E" w:rsidRDefault="00B55BAB" w:rsidP="00A24FDA">
            <w:r>
              <w:rPr>
                <w:rFonts w:hint="eastAsia"/>
              </w:rPr>
              <w:t>用户u</w:t>
            </w:r>
            <w:r>
              <w:t>serId</w:t>
            </w:r>
          </w:p>
        </w:tc>
      </w:tr>
      <w:tr w:rsidR="00B55BAB" w:rsidRPr="00E0037E" w14:paraId="196C4636" w14:textId="77777777" w:rsidTr="00A24FD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ADD0D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lastRenderedPageBreak/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F1603" w14:textId="77777777" w:rsidR="00B55BAB" w:rsidRPr="00E0037E" w:rsidRDefault="00B55BAB" w:rsidP="00A24FDA">
            <w:r w:rsidRPr="00E679E9">
              <w:t>List&lt;AnswerForQuestion&gt;</w:t>
            </w:r>
          </w:p>
        </w:tc>
      </w:tr>
    </w:tbl>
    <w:p w14:paraId="69CE4647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296B08A2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列出某用户关注的问题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783DA43B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6E57A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E3CC1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E679E9">
              <w:rPr>
                <w:b/>
              </w:rPr>
              <w:t>focused</w:t>
            </w:r>
          </w:p>
        </w:tc>
      </w:tr>
      <w:tr w:rsidR="00B55BAB" w:rsidRPr="00E0037E" w14:paraId="188970AE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26FD4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916B7" w14:textId="77777777" w:rsidR="00B55BAB" w:rsidRPr="00E0037E" w:rsidRDefault="00B55BAB" w:rsidP="00A24FDA">
            <w:r>
              <w:rPr>
                <w:rFonts w:hint="eastAsia"/>
              </w:rPr>
              <w:t>用户u</w:t>
            </w:r>
            <w:r>
              <w:t>serId</w:t>
            </w:r>
          </w:p>
        </w:tc>
      </w:tr>
      <w:tr w:rsidR="00B55BAB" w:rsidRPr="00E0037E" w14:paraId="44918348" w14:textId="77777777" w:rsidTr="00A24FD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482F9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17A67" w14:textId="77777777" w:rsidR="00B55BAB" w:rsidRPr="00E0037E" w:rsidRDefault="00B55BAB" w:rsidP="00A24FDA">
            <w:r w:rsidRPr="00E679E9">
              <w:t>List&lt;Question&gt;</w:t>
            </w:r>
          </w:p>
        </w:tc>
      </w:tr>
    </w:tbl>
    <w:p w14:paraId="1D662E09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7400D0AE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4</w:t>
      </w:r>
      <w:r>
        <w:rPr>
          <w:rFonts w:ascii="Times New Roman" w:eastAsia="宋体" w:hAnsi="Times New Roman" w:cs="Helvetica Neue"/>
          <w:color w:val="262626"/>
          <w:kern w:val="0"/>
        </w:rPr>
        <w:t xml:space="preserve"> A</w:t>
      </w:r>
      <w:r>
        <w:rPr>
          <w:rFonts w:ascii="Times New Roman" w:eastAsia="宋体" w:hAnsi="Times New Roman" w:cs="Helvetica Neue" w:hint="eastAsia"/>
          <w:color w:val="262626"/>
          <w:kern w:val="0"/>
        </w:rPr>
        <w:t>n</w:t>
      </w:r>
      <w:r>
        <w:rPr>
          <w:rFonts w:ascii="Times New Roman" w:eastAsia="宋体" w:hAnsi="Times New Roman" w:cs="Helvetica Neue"/>
          <w:color w:val="262626"/>
          <w:kern w:val="0"/>
        </w:rPr>
        <w:t>swer</w:t>
      </w:r>
    </w:p>
    <w:p w14:paraId="5E529301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回答问题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138AA045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E6781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5870C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rFonts w:hint="eastAsia"/>
                <w:b/>
              </w:rPr>
              <w:t>answer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b/>
              </w:rPr>
              <w:t>submit</w:t>
            </w:r>
          </w:p>
        </w:tc>
      </w:tr>
      <w:tr w:rsidR="00B55BAB" w:rsidRPr="00E0037E" w14:paraId="19FCBBC6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3206D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FD9A0" w14:textId="77777777" w:rsidR="00B55BAB" w:rsidRPr="00E0037E" w:rsidRDefault="00B55BAB" w:rsidP="00A24FDA">
            <w:r>
              <w:rPr>
                <w:rFonts w:hint="eastAsia"/>
              </w:rPr>
              <w:t>用户u</w:t>
            </w:r>
            <w:r>
              <w:t>serId</w:t>
            </w:r>
            <w:r>
              <w:rPr>
                <w:rFonts w:hint="eastAsia"/>
              </w:rPr>
              <w:t>，问题q</w:t>
            </w:r>
            <w:r>
              <w:t>uestionId</w:t>
            </w:r>
            <w:r>
              <w:rPr>
                <w:rFonts w:hint="eastAsia"/>
              </w:rPr>
              <w:t>，回答内容c</w:t>
            </w:r>
            <w:r>
              <w:t>ontent</w:t>
            </w:r>
            <w:r>
              <w:rPr>
                <w:rFonts w:hint="eastAsia"/>
              </w:rPr>
              <w:t>，回答时间t</w:t>
            </w:r>
            <w:r>
              <w:t>ime</w:t>
            </w:r>
            <w:r>
              <w:rPr>
                <w:rFonts w:hint="eastAsia"/>
              </w:rPr>
              <w:t>，回答匿名状态s</w:t>
            </w:r>
            <w:r>
              <w:t>tate</w:t>
            </w:r>
          </w:p>
        </w:tc>
      </w:tr>
      <w:tr w:rsidR="00B55BAB" w:rsidRPr="00E0037E" w14:paraId="2C11F71A" w14:textId="77777777" w:rsidTr="00A24FD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C5D18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C241B" w14:textId="77777777" w:rsidR="00B55BAB" w:rsidRPr="00E0037E" w:rsidRDefault="00B55BAB" w:rsidP="00A24FDA">
            <w:r w:rsidRPr="00E679E9">
              <w:t>Answer</w:t>
            </w:r>
          </w:p>
        </w:tc>
      </w:tr>
    </w:tbl>
    <w:p w14:paraId="48416B60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10C10DEE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看某个问题的所有回答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149518DE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024F2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64EAE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rFonts w:hint="eastAsia"/>
                <w:b/>
              </w:rPr>
              <w:t>answer</w:t>
            </w:r>
            <w:r w:rsidRPr="00E0037E">
              <w:rPr>
                <w:rFonts w:hint="eastAsia"/>
                <w:b/>
              </w:rPr>
              <w:t>/</w:t>
            </w:r>
            <w:r w:rsidRPr="00E679E9">
              <w:rPr>
                <w:b/>
              </w:rPr>
              <w:t>question</w:t>
            </w:r>
          </w:p>
        </w:tc>
      </w:tr>
      <w:tr w:rsidR="00B55BAB" w:rsidRPr="00E0037E" w14:paraId="785C50B2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7C435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EEAA2" w14:textId="77777777" w:rsidR="00B55BAB" w:rsidRPr="00E0037E" w:rsidRDefault="00B55BAB" w:rsidP="00A24FDA">
            <w:r>
              <w:rPr>
                <w:rFonts w:hint="eastAsia"/>
              </w:rPr>
              <w:t>问题q</w:t>
            </w:r>
            <w:r>
              <w:t>uestionId</w:t>
            </w:r>
          </w:p>
        </w:tc>
      </w:tr>
      <w:tr w:rsidR="00B55BAB" w:rsidRPr="00E0037E" w14:paraId="6648D751" w14:textId="77777777" w:rsidTr="00A24FD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0A2A5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C4FA9" w14:textId="77777777" w:rsidR="00B55BAB" w:rsidRPr="00E0037E" w:rsidRDefault="00B55BAB" w:rsidP="00A24FDA">
            <w:r w:rsidRPr="00E679E9">
              <w:t>List&lt;Answer&gt;</w:t>
            </w:r>
          </w:p>
        </w:tc>
      </w:tr>
    </w:tbl>
    <w:p w14:paraId="13791EDD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28A1AEFF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看某个用户关注的用户的所有回答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10BE82B0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334A4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766C6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rFonts w:hint="eastAsia"/>
                <w:b/>
              </w:rPr>
              <w:t>answer</w:t>
            </w:r>
            <w:r w:rsidRPr="00E0037E">
              <w:rPr>
                <w:rFonts w:hint="eastAsia"/>
                <w:b/>
              </w:rPr>
              <w:t>/</w:t>
            </w:r>
            <w:r w:rsidRPr="00E679E9">
              <w:rPr>
                <w:b/>
              </w:rPr>
              <w:t>user/focused</w:t>
            </w:r>
          </w:p>
        </w:tc>
      </w:tr>
      <w:tr w:rsidR="00B55BAB" w:rsidRPr="00E0037E" w14:paraId="24BF984B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85BB9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3B47B" w14:textId="77777777" w:rsidR="00B55BAB" w:rsidRPr="00E0037E" w:rsidRDefault="00B55BAB" w:rsidP="00A24FDA">
            <w:r>
              <w:rPr>
                <w:rFonts w:hint="eastAsia"/>
              </w:rPr>
              <w:t>用户u</w:t>
            </w:r>
            <w:r>
              <w:t>serId</w:t>
            </w:r>
          </w:p>
        </w:tc>
      </w:tr>
      <w:tr w:rsidR="00B55BAB" w:rsidRPr="00E0037E" w14:paraId="4CA9B378" w14:textId="77777777" w:rsidTr="00A24FD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24544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8419B" w14:textId="77777777" w:rsidR="00B55BAB" w:rsidRPr="00E0037E" w:rsidRDefault="00B55BAB" w:rsidP="00A24FDA">
            <w:r w:rsidRPr="00E679E9">
              <w:t>List&lt;Answer&gt;</w:t>
            </w:r>
          </w:p>
        </w:tc>
      </w:tr>
    </w:tbl>
    <w:p w14:paraId="2556EC78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12BA8453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删除回答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46C2F749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17A1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E4D2A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rFonts w:hint="eastAsia"/>
                <w:b/>
              </w:rPr>
              <w:t>answer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de</w:t>
            </w:r>
            <w:r>
              <w:rPr>
                <w:b/>
              </w:rPr>
              <w:t>l</w:t>
            </w:r>
          </w:p>
        </w:tc>
      </w:tr>
      <w:tr w:rsidR="00B55BAB" w:rsidRPr="00E0037E" w14:paraId="75B1110D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579BF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C6024" w14:textId="77777777" w:rsidR="00B55BAB" w:rsidRPr="00E0037E" w:rsidRDefault="00B55BAB" w:rsidP="00A24FDA">
            <w:r>
              <w:rPr>
                <w:rFonts w:hint="eastAsia"/>
              </w:rPr>
              <w:t>回答a</w:t>
            </w:r>
            <w:r>
              <w:t>nswerId</w:t>
            </w:r>
          </w:p>
        </w:tc>
      </w:tr>
      <w:tr w:rsidR="00B55BAB" w:rsidRPr="00E0037E" w14:paraId="2058588D" w14:textId="77777777" w:rsidTr="00A24FD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826F8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BCCAF" w14:textId="77777777" w:rsidR="00B55BAB" w:rsidRPr="00E0037E" w:rsidRDefault="00B55BAB" w:rsidP="00A24FDA">
            <w:r w:rsidRPr="00E679E9">
              <w:t>Answer</w:t>
            </w:r>
          </w:p>
        </w:tc>
      </w:tr>
    </w:tbl>
    <w:p w14:paraId="7849E02D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452A1F13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检查该回答是否是该用户关注的用户回答的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55B801B4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6F823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A478E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rFonts w:hint="eastAsia"/>
                <w:b/>
              </w:rPr>
              <w:t>answer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get</w:t>
            </w:r>
          </w:p>
        </w:tc>
      </w:tr>
      <w:tr w:rsidR="00B55BAB" w:rsidRPr="00E0037E" w14:paraId="55F9FB50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63E8B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A2067" w14:textId="77777777" w:rsidR="00B55BAB" w:rsidRPr="00E0037E" w:rsidRDefault="00B55BAB" w:rsidP="00A24FDA">
            <w:r>
              <w:rPr>
                <w:rFonts w:hint="eastAsia"/>
              </w:rPr>
              <w:t>用户u</w:t>
            </w:r>
            <w:r>
              <w:t>serId</w:t>
            </w:r>
            <w:r>
              <w:rPr>
                <w:rFonts w:hint="eastAsia"/>
              </w:rPr>
              <w:t>，回答a</w:t>
            </w:r>
            <w:r>
              <w:t>nswerId</w:t>
            </w:r>
          </w:p>
        </w:tc>
      </w:tr>
      <w:tr w:rsidR="00B55BAB" w:rsidRPr="00E0037E" w14:paraId="3687DAE8" w14:textId="77777777" w:rsidTr="00A24FD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2B1B7A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A1B57" w14:textId="77777777" w:rsidR="00B55BAB" w:rsidRPr="00E0037E" w:rsidRDefault="00B55BAB" w:rsidP="00A24FDA">
            <w:r w:rsidRPr="00E679E9">
              <w:t>AnswerVO</w:t>
            </w:r>
          </w:p>
        </w:tc>
      </w:tr>
    </w:tbl>
    <w:p w14:paraId="14E5CB54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4EB60F36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5</w:t>
      </w:r>
      <w:r>
        <w:rPr>
          <w:rFonts w:ascii="Times New Roman" w:eastAsia="宋体" w:hAnsi="Times New Roman" w:cs="Helvetica Neue"/>
          <w:color w:val="262626"/>
          <w:kern w:val="0"/>
        </w:rPr>
        <w:t xml:space="preserve"> C</w:t>
      </w:r>
      <w:r>
        <w:rPr>
          <w:rFonts w:ascii="Times New Roman" w:eastAsia="宋体" w:hAnsi="Times New Roman" w:cs="Helvetica Neue" w:hint="eastAsia"/>
          <w:color w:val="262626"/>
          <w:kern w:val="0"/>
        </w:rPr>
        <w:t>om</w:t>
      </w:r>
      <w:r>
        <w:rPr>
          <w:rFonts w:ascii="Times New Roman" w:eastAsia="宋体" w:hAnsi="Times New Roman" w:cs="Helvetica Neue"/>
          <w:color w:val="262626"/>
          <w:kern w:val="0"/>
        </w:rPr>
        <w:t>ment</w:t>
      </w:r>
    </w:p>
    <w:p w14:paraId="39725F36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提交评论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3575ABC4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B773A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D9D963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rFonts w:hint="eastAsia"/>
                <w:b/>
              </w:rPr>
              <w:t>comment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b/>
              </w:rPr>
              <w:t>submit</w:t>
            </w:r>
          </w:p>
        </w:tc>
      </w:tr>
      <w:tr w:rsidR="00B55BAB" w:rsidRPr="00E0037E" w14:paraId="704D171A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B6154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1DFA2" w14:textId="77777777" w:rsidR="00B55BAB" w:rsidRPr="00E0037E" w:rsidRDefault="00B55BAB" w:rsidP="00A24FDA">
            <w:r>
              <w:rPr>
                <w:rFonts w:hint="eastAsia"/>
              </w:rPr>
              <w:t>用户u</w:t>
            </w:r>
            <w:r>
              <w:t>serId</w:t>
            </w:r>
            <w:r>
              <w:rPr>
                <w:rFonts w:hint="eastAsia"/>
              </w:rPr>
              <w:t>，回答a</w:t>
            </w:r>
            <w:r>
              <w:t>nswerId</w:t>
            </w:r>
            <w:r>
              <w:rPr>
                <w:rFonts w:hint="eastAsia"/>
              </w:rPr>
              <w:t>，评论内容c</w:t>
            </w:r>
            <w:r>
              <w:t>ontent</w:t>
            </w:r>
            <w:r>
              <w:rPr>
                <w:rFonts w:hint="eastAsia"/>
              </w:rPr>
              <w:t>，评论时间t</w:t>
            </w:r>
            <w:r>
              <w:t>ime</w:t>
            </w:r>
          </w:p>
        </w:tc>
      </w:tr>
      <w:tr w:rsidR="00B55BAB" w:rsidRPr="00E0037E" w14:paraId="586553BC" w14:textId="77777777" w:rsidTr="00A24FD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C24B3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8C25E" w14:textId="77777777" w:rsidR="00B55BAB" w:rsidRPr="00E0037E" w:rsidRDefault="00B55BAB" w:rsidP="00A24FDA">
            <w:r w:rsidRPr="00E679E9">
              <w:t>Comment</w:t>
            </w:r>
          </w:p>
        </w:tc>
      </w:tr>
    </w:tbl>
    <w:p w14:paraId="424A26FE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31C6B3FE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lastRenderedPageBreak/>
        <w:t>查看某回答的所有评论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75674103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E952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AC4A8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b/>
              </w:rPr>
              <w:t>comment/answer</w:t>
            </w:r>
          </w:p>
        </w:tc>
      </w:tr>
      <w:tr w:rsidR="00B55BAB" w:rsidRPr="00E0037E" w14:paraId="4F6E4A95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60415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753FF" w14:textId="77777777" w:rsidR="00B55BAB" w:rsidRPr="00E0037E" w:rsidRDefault="00B55BAB" w:rsidP="00A24FDA">
            <w:r>
              <w:rPr>
                <w:rFonts w:hint="eastAsia"/>
              </w:rPr>
              <w:t>回答a</w:t>
            </w:r>
            <w:r>
              <w:t>nswerId</w:t>
            </w:r>
          </w:p>
        </w:tc>
      </w:tr>
      <w:tr w:rsidR="00B55BAB" w:rsidRPr="00E0037E" w14:paraId="393D84B0" w14:textId="77777777" w:rsidTr="00A24FD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01403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CA7C9" w14:textId="77777777" w:rsidR="00B55BAB" w:rsidRPr="00E0037E" w:rsidRDefault="00B55BAB" w:rsidP="00A24FDA">
            <w:r w:rsidRPr="009F2A3D">
              <w:t>List&lt;Comment&gt;</w:t>
            </w:r>
          </w:p>
        </w:tc>
      </w:tr>
    </w:tbl>
    <w:p w14:paraId="08183666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23EB8E18" w14:textId="77777777" w:rsidR="00B55BAB" w:rsidRDefault="00B55BAB" w:rsidP="00B55BAB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看某用户的所有评论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B55BAB" w:rsidRPr="00E0037E" w14:paraId="351D7E99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6FA8C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url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69FCD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b/>
              </w:rPr>
              <w:t>comment/</w:t>
            </w:r>
            <w:r w:rsidRPr="009F2A3D">
              <w:rPr>
                <w:b/>
              </w:rPr>
              <w:t>user</w:t>
            </w:r>
          </w:p>
        </w:tc>
      </w:tr>
      <w:tr w:rsidR="00B55BAB" w:rsidRPr="00E0037E" w14:paraId="5123D9AB" w14:textId="77777777" w:rsidTr="00A24FDA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E88A0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C422F" w14:textId="77777777" w:rsidR="00B55BAB" w:rsidRPr="00E0037E" w:rsidRDefault="00B55BAB" w:rsidP="00A24FDA">
            <w:r>
              <w:rPr>
                <w:rFonts w:hint="eastAsia"/>
              </w:rPr>
              <w:t>用户u</w:t>
            </w:r>
            <w:r>
              <w:t>serId</w:t>
            </w:r>
          </w:p>
        </w:tc>
      </w:tr>
      <w:tr w:rsidR="00B55BAB" w:rsidRPr="00E0037E" w14:paraId="3E0777FA" w14:textId="77777777" w:rsidTr="00A24FD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251BB" w14:textId="77777777" w:rsidR="00B55BAB" w:rsidRPr="00E0037E" w:rsidRDefault="00B55BAB" w:rsidP="00A24FDA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66041" w14:textId="77777777" w:rsidR="00B55BAB" w:rsidRPr="00E0037E" w:rsidRDefault="00B55BAB" w:rsidP="00A24FDA">
            <w:r w:rsidRPr="009F2A3D">
              <w:t>List&lt;Comment&gt;</w:t>
            </w:r>
          </w:p>
        </w:tc>
      </w:tr>
    </w:tbl>
    <w:p w14:paraId="2AFF22CF" w14:textId="10E4B84B" w:rsidR="00B55BAB" w:rsidRPr="00B55BAB" w:rsidRDefault="00B55BAB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 w:hint="eastAsia"/>
          <w:color w:val="262626"/>
          <w:kern w:val="0"/>
          <w:sz w:val="32"/>
          <w:szCs w:val="32"/>
        </w:rPr>
      </w:pPr>
    </w:p>
    <w:p w14:paraId="6553D5A7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2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系统架构图</w:t>
      </w:r>
    </w:p>
    <w:p w14:paraId="5C386745" w14:textId="317EDF0D" w:rsidR="005731AF" w:rsidRDefault="00B97BF7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  <w:r>
        <w:rPr>
          <w:rFonts w:ascii="Courier" w:hAnsi="Courier" w:cs="Courier"/>
          <w:noProof/>
          <w:color w:val="262626"/>
          <w:kern w:val="0"/>
          <w:sz w:val="32"/>
          <w:szCs w:val="32"/>
        </w:rPr>
        <w:drawing>
          <wp:inline distT="0" distB="0" distL="0" distR="0" wp14:anchorId="76684DE9" wp14:editId="18C9478E">
            <wp:extent cx="5486400" cy="2798445"/>
            <wp:effectExtent l="0" t="0" r="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系统架构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9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3FCC56" w14:textId="098EFE8D" w:rsidR="00CD6518" w:rsidRDefault="00CD6518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</w:p>
    <w:p w14:paraId="4DC80BB6" w14:textId="0E763091" w:rsidR="00CD6518" w:rsidRDefault="00CD6518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</w:p>
    <w:p w14:paraId="6731F048" w14:textId="01DBF08C" w:rsidR="00CD6518" w:rsidRDefault="00CD6518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</w:p>
    <w:p w14:paraId="6DA7DE08" w14:textId="5BFDDB6F" w:rsidR="00CD6518" w:rsidRDefault="00CD6518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</w:p>
    <w:p w14:paraId="01FC3DE2" w14:textId="30FBC22E" w:rsidR="00CD6518" w:rsidRDefault="005D252C" w:rsidP="005D252C">
      <w:pPr>
        <w:widowControl/>
        <w:jc w:val="left"/>
        <w:rPr>
          <w:rFonts w:ascii="Courier" w:hAnsi="Courier" w:cs="Courier" w:hint="eastAsia"/>
          <w:color w:val="262626"/>
          <w:kern w:val="0"/>
          <w:sz w:val="32"/>
          <w:szCs w:val="32"/>
        </w:rPr>
      </w:pPr>
      <w:r>
        <w:rPr>
          <w:rFonts w:ascii="Courier" w:hAnsi="Courier" w:cs="Courier"/>
          <w:color w:val="262626"/>
          <w:kern w:val="0"/>
          <w:sz w:val="32"/>
          <w:szCs w:val="32"/>
        </w:rPr>
        <w:br w:type="page"/>
      </w:r>
    </w:p>
    <w:p w14:paraId="7ADEA8B7" w14:textId="1B17782A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lastRenderedPageBreak/>
        <w:t>3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系统主要功能</w:t>
      </w:r>
    </w:p>
    <w:p w14:paraId="6E69ABDC" w14:textId="16D957A7" w:rsidR="00477D6E" w:rsidRDefault="00477D6E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 w:hint="eastAsia"/>
          <w:noProof/>
          <w:color w:val="262626"/>
          <w:kern w:val="0"/>
          <w:sz w:val="32"/>
          <w:szCs w:val="32"/>
        </w:rPr>
        <w:drawing>
          <wp:inline distT="0" distB="0" distL="0" distR="0" wp14:anchorId="2B046674" wp14:editId="73232C29">
            <wp:extent cx="5486400" cy="48202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功能模块图 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82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B6ED7" w14:textId="4555352E" w:rsidR="005D252C" w:rsidRDefault="005D252C">
      <w:pPr>
        <w:widowControl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  <w:r>
        <w:rPr>
          <w:rFonts w:ascii="Courier" w:hAnsi="Courier" w:cs="Courier"/>
          <w:color w:val="262626"/>
          <w:kern w:val="0"/>
          <w:sz w:val="32"/>
          <w:szCs w:val="32"/>
        </w:rPr>
        <w:br w:type="page"/>
      </w:r>
    </w:p>
    <w:p w14:paraId="2AD7F969" w14:textId="40506F80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lastRenderedPageBreak/>
        <w:t>4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系统流程图</w:t>
      </w:r>
    </w:p>
    <w:p w14:paraId="3A87F9AD" w14:textId="734B98FD" w:rsidR="005731AF" w:rsidRDefault="00CD6518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  <w:r>
        <w:rPr>
          <w:rFonts w:ascii="Courier" w:hAnsi="Courier" w:cs="Courier" w:hint="eastAsia"/>
          <w:color w:val="262626"/>
          <w:kern w:val="0"/>
          <w:sz w:val="32"/>
          <w:szCs w:val="32"/>
        </w:rPr>
        <w:t>（</w:t>
      </w:r>
      <w:r>
        <w:rPr>
          <w:rFonts w:ascii="Courier" w:hAnsi="Courier" w:cs="Courier"/>
          <w:color w:val="262626"/>
          <w:kern w:val="0"/>
          <w:sz w:val="32"/>
          <w:szCs w:val="32"/>
        </w:rPr>
        <w:t>1</w:t>
      </w:r>
      <w:r>
        <w:rPr>
          <w:rFonts w:ascii="Courier" w:hAnsi="Courier" w:cs="Courier" w:hint="eastAsia"/>
          <w:color w:val="262626"/>
          <w:kern w:val="0"/>
          <w:sz w:val="32"/>
          <w:szCs w:val="32"/>
        </w:rPr>
        <w:t>）用户</w:t>
      </w:r>
    </w:p>
    <w:p w14:paraId="36391BC8" w14:textId="68D2653A" w:rsidR="00CD6518" w:rsidRDefault="00CD6518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  <w:r>
        <w:rPr>
          <w:rFonts w:ascii="Courier" w:hAnsi="Courier" w:cs="Courier" w:hint="eastAsia"/>
          <w:noProof/>
          <w:color w:val="262626"/>
          <w:kern w:val="0"/>
          <w:sz w:val="32"/>
          <w:szCs w:val="32"/>
        </w:rPr>
        <w:drawing>
          <wp:inline distT="0" distB="0" distL="0" distR="0" wp14:anchorId="5091B3DE" wp14:editId="046FE464">
            <wp:extent cx="5486400" cy="595757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用户流程图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957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25934" w14:textId="25A518C0" w:rsidR="005D252C" w:rsidRDefault="005D252C">
      <w:pPr>
        <w:widowControl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  <w:r>
        <w:rPr>
          <w:rFonts w:ascii="Courier" w:hAnsi="Courier" w:cs="Courier"/>
          <w:color w:val="262626"/>
          <w:kern w:val="0"/>
          <w:sz w:val="32"/>
          <w:szCs w:val="32"/>
        </w:rPr>
        <w:br w:type="page"/>
      </w:r>
    </w:p>
    <w:p w14:paraId="274B4691" w14:textId="001FEE70" w:rsidR="00CD6518" w:rsidRDefault="00CD6518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 w:hint="eastAsia"/>
          <w:color w:val="262626"/>
          <w:kern w:val="0"/>
          <w:sz w:val="32"/>
          <w:szCs w:val="32"/>
        </w:rPr>
      </w:pPr>
      <w:r>
        <w:rPr>
          <w:rFonts w:ascii="Courier" w:hAnsi="Courier" w:cs="Courier" w:hint="eastAsia"/>
          <w:color w:val="262626"/>
          <w:kern w:val="0"/>
          <w:sz w:val="32"/>
          <w:szCs w:val="32"/>
        </w:rPr>
        <w:lastRenderedPageBreak/>
        <w:t>（</w:t>
      </w:r>
      <w:r>
        <w:rPr>
          <w:rFonts w:ascii="Courier" w:hAnsi="Courier" w:cs="Courier" w:hint="eastAsia"/>
          <w:color w:val="262626"/>
          <w:kern w:val="0"/>
          <w:sz w:val="32"/>
          <w:szCs w:val="32"/>
        </w:rPr>
        <w:t>2</w:t>
      </w:r>
      <w:r>
        <w:rPr>
          <w:rFonts w:ascii="Courier" w:hAnsi="Courier" w:cs="Courier" w:hint="eastAsia"/>
          <w:color w:val="262626"/>
          <w:kern w:val="0"/>
          <w:sz w:val="32"/>
          <w:szCs w:val="32"/>
        </w:rPr>
        <w:t>）管理员</w:t>
      </w:r>
    </w:p>
    <w:p w14:paraId="0D823519" w14:textId="437C2658" w:rsidR="005731AF" w:rsidRDefault="00CD6518" w:rsidP="005731AF">
      <w:pPr>
        <w:widowControl/>
        <w:autoSpaceDE w:val="0"/>
        <w:autoSpaceDN w:val="0"/>
        <w:adjustRightInd w:val="0"/>
        <w:spacing w:after="256" w:line="36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noProof/>
          <w:color w:val="262626"/>
          <w:kern w:val="0"/>
          <w:sz w:val="32"/>
          <w:szCs w:val="32"/>
        </w:rPr>
        <w:drawing>
          <wp:inline distT="0" distB="0" distL="0" distR="0" wp14:anchorId="0CD7D8A3" wp14:editId="6EE29CDF">
            <wp:extent cx="4593590" cy="82296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管理员流程图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359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BABFD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lastRenderedPageBreak/>
        <w:t>5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前后端开发的要点</w:t>
      </w:r>
    </w:p>
    <w:p w14:paraId="2741F3AF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（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1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）前端、后端所使用的框架</w:t>
      </w:r>
    </w:p>
    <w:p w14:paraId="282E5432" w14:textId="63C5E6E4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前端：小程序</w:t>
      </w:r>
      <w:r w:rsidR="00B97BF7"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原生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框架</w:t>
      </w:r>
      <w:r w:rsidR="00B97BF7"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,</w:t>
      </w:r>
      <w:r w:rsidR="00B97BF7">
        <w:rPr>
          <w:rFonts w:ascii="Helvetica Neue" w:hAnsi="Helvetica Neue" w:cs="Helvetica Neue"/>
          <w:color w:val="262626"/>
          <w:kern w:val="0"/>
          <w:sz w:val="32"/>
          <w:szCs w:val="32"/>
        </w:rPr>
        <w:t xml:space="preserve"> </w:t>
      </w:r>
      <w:r w:rsidR="00B97BF7"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类似</w:t>
      </w:r>
      <w:r w:rsidR="00B97BF7">
        <w:rPr>
          <w:rFonts w:ascii="Helvetica Neue" w:hAnsi="Helvetica Neue" w:cs="Helvetica Neue"/>
          <w:color w:val="262626"/>
          <w:kern w:val="0"/>
          <w:sz w:val="32"/>
          <w:szCs w:val="32"/>
        </w:rPr>
        <w:t>htm</w:t>
      </w:r>
      <w:r w:rsidR="00B97BF7"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l</w:t>
      </w:r>
      <w:r w:rsidR="00B97BF7">
        <w:rPr>
          <w:rFonts w:ascii="Helvetica Neue" w:hAnsi="Helvetica Neue" w:cs="Helvetica Neue"/>
          <w:color w:val="262626"/>
          <w:kern w:val="0"/>
          <w:sz w:val="32"/>
          <w:szCs w:val="32"/>
        </w:rPr>
        <w:t>+css+javascript</w:t>
      </w:r>
    </w:p>
    <w:p w14:paraId="1460D0EB" w14:textId="18FA8C93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后端：</w:t>
      </w:r>
      <w:r w:rsidR="00B97BF7">
        <w:rPr>
          <w:rFonts w:ascii="Helvetica Neue" w:hAnsi="Helvetica Neue" w:cs="Helvetica Neue"/>
          <w:color w:val="262626"/>
          <w:kern w:val="0"/>
          <w:sz w:val="32"/>
          <w:szCs w:val="32"/>
        </w:rPr>
        <w:t xml:space="preserve"> 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spring boot</w:t>
      </w:r>
    </w:p>
    <w:p w14:paraId="613B772C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（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2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）除过小程序本身的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api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和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 xml:space="preserve">Java 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框架已有的服务，用到的其他技术</w:t>
      </w:r>
    </w:p>
    <w:p w14:paraId="4157CED7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如：</w:t>
      </w:r>
    </w:p>
    <w:p w14:paraId="2ABDCD6B" w14:textId="73008522" w:rsidR="00B97BF7" w:rsidRDefault="00B97BF7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后端使用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S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 xml:space="preserve">pring data jpa 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简化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Model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层逻辑实现。</w:t>
      </w:r>
    </w:p>
    <w:p w14:paraId="4B27AFC7" w14:textId="5EEFA5F0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6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关键代码说明及截图</w:t>
      </w:r>
    </w:p>
    <w:p w14:paraId="06BC16E9" w14:textId="669C634E" w:rsidR="00B97BF7" w:rsidRDefault="00B97BF7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（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1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）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 xml:space="preserve"> 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根据数据库表，创建实体类</w:t>
      </w:r>
    </w:p>
    <w:p w14:paraId="325332E8" w14:textId="669E695D" w:rsidR="00B97BF7" w:rsidRDefault="00B97BF7" w:rsidP="005D252C">
      <w:pPr>
        <w:widowControl/>
        <w:autoSpaceDE w:val="0"/>
        <w:autoSpaceDN w:val="0"/>
        <w:adjustRightInd w:val="0"/>
        <w:spacing w:after="256" w:line="380" w:lineRule="atLeast"/>
        <w:ind w:left="420" w:firstLine="420"/>
        <w:jc w:val="center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noProof/>
        </w:rPr>
        <w:drawing>
          <wp:inline distT="0" distB="0" distL="0" distR="0" wp14:anchorId="4924CE65" wp14:editId="240ECB6A">
            <wp:extent cx="1990476" cy="170476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90476" cy="1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3CF60A" w14:textId="7827B236" w:rsidR="00B97BF7" w:rsidRDefault="00B97BF7" w:rsidP="00B97BF7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（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2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）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 xml:space="preserve"> 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使用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spring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 xml:space="preserve"> data jpa, 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通过编写接口完成</w:t>
      </w:r>
      <w:r w:rsidR="006D7113"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数据增删改查操作</w:t>
      </w:r>
    </w:p>
    <w:p w14:paraId="25ECC45E" w14:textId="6606682A" w:rsidR="006D7113" w:rsidRDefault="006D7113" w:rsidP="006D7113">
      <w:pPr>
        <w:widowControl/>
        <w:autoSpaceDE w:val="0"/>
        <w:autoSpaceDN w:val="0"/>
        <w:adjustRightInd w:val="0"/>
        <w:spacing w:after="256" w:line="380" w:lineRule="atLeast"/>
        <w:jc w:val="center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0965E46E" wp14:editId="647134E0">
            <wp:extent cx="4882551" cy="2375158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94485" cy="2380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6F797" w14:textId="5E8C808E" w:rsidR="006D7113" w:rsidRDefault="006D7113" w:rsidP="006D7113">
      <w:pPr>
        <w:widowControl/>
        <w:autoSpaceDE w:val="0"/>
        <w:autoSpaceDN w:val="0"/>
        <w:adjustRightInd w:val="0"/>
        <w:spacing w:after="256" w:line="380" w:lineRule="atLeas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（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3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）将服务端构建成微服务，通过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Http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请求获取服务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/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数据</w:t>
      </w:r>
    </w:p>
    <w:p w14:paraId="7CE920CC" w14:textId="6CC2B872" w:rsidR="006D7113" w:rsidRDefault="006D7113" w:rsidP="005D252C">
      <w:pPr>
        <w:widowControl/>
        <w:autoSpaceDE w:val="0"/>
        <w:autoSpaceDN w:val="0"/>
        <w:adjustRightInd w:val="0"/>
        <w:spacing w:after="256" w:line="380" w:lineRule="atLeast"/>
        <w:jc w:val="center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noProof/>
        </w:rPr>
        <w:drawing>
          <wp:inline distT="0" distB="0" distL="0" distR="0" wp14:anchorId="55621464" wp14:editId="4DACCE67">
            <wp:extent cx="5486400" cy="33623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36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A167F3" w14:textId="3089E848" w:rsidR="006D7113" w:rsidRDefault="006D7113" w:rsidP="006D7113">
      <w:pPr>
        <w:widowControl/>
        <w:autoSpaceDE w:val="0"/>
        <w:autoSpaceDN w:val="0"/>
        <w:adjustRightInd w:val="0"/>
        <w:spacing w:after="256" w:line="380" w:lineRule="atLeas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（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4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）小程序前端通过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R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ESTful API</w:t>
      </w:r>
      <w:r>
        <w:rPr>
          <w:rFonts w:ascii="Helvetica Neue" w:hAnsi="Helvetica Neue" w:cs="Helvetica Neue" w:hint="eastAsia"/>
          <w:color w:val="262626"/>
          <w:kern w:val="0"/>
          <w:sz w:val="32"/>
          <w:szCs w:val="32"/>
        </w:rPr>
        <w:t>进行服务的调用，获取数据后与前端页面进行数据绑定。</w:t>
      </w:r>
    </w:p>
    <w:p w14:paraId="2964BB63" w14:textId="772F4AD1" w:rsidR="00B97BF7" w:rsidRDefault="006D7113" w:rsidP="006D7113">
      <w:pPr>
        <w:widowControl/>
        <w:autoSpaceDE w:val="0"/>
        <w:autoSpaceDN w:val="0"/>
        <w:adjustRightInd w:val="0"/>
        <w:spacing w:after="256" w:line="380" w:lineRule="atLeast"/>
        <w:jc w:val="center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141340CD" wp14:editId="41A9C6B3">
            <wp:extent cx="3733333" cy="2952381"/>
            <wp:effectExtent l="0" t="0" r="63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33333" cy="2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5CB413" w14:textId="76005B51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7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功能实现效果图</w:t>
      </w:r>
    </w:p>
    <w:p w14:paraId="4E4F67A6" w14:textId="77777777" w:rsidR="006D7113" w:rsidRDefault="006D7113" w:rsidP="006D7113">
      <w:pPr>
        <w:spacing w:line="360" w:lineRule="auto"/>
        <w:rPr>
          <w:noProof/>
        </w:rPr>
      </w:pPr>
      <w:r>
        <w:rPr>
          <w:rFonts w:hint="eastAsia"/>
          <w:noProof/>
        </w:rPr>
        <w:t>用户端：</w:t>
      </w:r>
    </w:p>
    <w:p w14:paraId="57482E35" w14:textId="77777777" w:rsidR="006D7113" w:rsidRDefault="006D7113" w:rsidP="006D7113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E513644" wp14:editId="6C9BB640">
            <wp:extent cx="2213236" cy="3927944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76656" cy="4040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CABB681" wp14:editId="52853313">
            <wp:extent cx="2223329" cy="3911513"/>
            <wp:effectExtent l="0" t="0" r="571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98736" cy="4044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19E78" w14:textId="77777777" w:rsidR="006D7113" w:rsidRPr="0086724D" w:rsidRDefault="006D7113" w:rsidP="006D7113">
      <w:pPr>
        <w:spacing w:line="360" w:lineRule="auto"/>
        <w:ind w:left="1260" w:firstLine="420"/>
      </w:pPr>
      <w:r>
        <w:rPr>
          <w:rFonts w:hint="eastAsia"/>
        </w:rPr>
        <w:t>欢迎页面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rPr>
          <w:rFonts w:hint="eastAsia"/>
        </w:rPr>
        <w:t>进入首页</w:t>
      </w:r>
    </w:p>
    <w:p w14:paraId="2FC914B2" w14:textId="77777777" w:rsidR="006D7113" w:rsidRDefault="006D7113" w:rsidP="006D7113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5B05534A" wp14:editId="06A753F5">
            <wp:extent cx="2153860" cy="38369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42586" cy="3994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71D35C5" wp14:editId="06007F18">
            <wp:extent cx="2173331" cy="3833061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19326" cy="3914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BC5DB" w14:textId="77777777" w:rsidR="006D7113" w:rsidRDefault="006D7113" w:rsidP="006D7113">
      <w:pPr>
        <w:spacing w:line="360" w:lineRule="auto"/>
      </w:pPr>
      <w:r>
        <w:tab/>
      </w:r>
      <w:r>
        <w:tab/>
      </w:r>
      <w:r>
        <w:tab/>
      </w:r>
      <w:r>
        <w:rPr>
          <w:rFonts w:hint="eastAsia"/>
        </w:rPr>
        <w:t>查看问题详情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查看回答详情及评论</w:t>
      </w:r>
    </w:p>
    <w:p w14:paraId="3A52508E" w14:textId="77777777" w:rsidR="006D7113" w:rsidRDefault="006D7113" w:rsidP="006D7113">
      <w:pPr>
        <w:spacing w:line="360" w:lineRule="auto"/>
        <w:jc w:val="center"/>
      </w:pPr>
      <w:r>
        <w:rPr>
          <w:noProof/>
        </w:rPr>
        <w:drawing>
          <wp:inline distT="0" distB="0" distL="0" distR="0" wp14:anchorId="44D88562" wp14:editId="17855EFD">
            <wp:extent cx="2217624" cy="393199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255893" cy="3999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F32A0E1" wp14:editId="111E1937">
            <wp:extent cx="2217304" cy="3931429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257853" cy="4003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923F1" w14:textId="77777777" w:rsidR="006D7113" w:rsidRDefault="006D7113" w:rsidP="006D7113">
      <w:pPr>
        <w:spacing w:line="360" w:lineRule="auto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添加回答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发表回答</w:t>
      </w:r>
      <w:r>
        <w:rPr>
          <w:rFonts w:hint="eastAsia"/>
        </w:rPr>
        <w:t>+</w:t>
      </w:r>
      <w:r>
        <w:rPr>
          <w:rFonts w:hint="eastAsia"/>
        </w:rPr>
        <w:t>关注问题</w:t>
      </w:r>
    </w:p>
    <w:p w14:paraId="45148B8C" w14:textId="77777777" w:rsidR="006D7113" w:rsidRDefault="006D7113" w:rsidP="006D7113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2EA503CA" wp14:editId="7CDDE02B">
            <wp:extent cx="2210549" cy="3890347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59484" cy="3976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FEC3CB6" wp14:editId="5B0D0664">
            <wp:extent cx="2193654" cy="3885277"/>
            <wp:effectExtent l="0" t="0" r="0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20412" cy="393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A6024" w14:textId="77777777" w:rsidR="006D7113" w:rsidRDefault="006D7113" w:rsidP="006D7113">
      <w:pPr>
        <w:spacing w:line="360" w:lineRule="auto"/>
        <w:ind w:left="1260" w:firstLine="420"/>
      </w:pPr>
      <w:r>
        <w:rPr>
          <w:rFonts w:hint="eastAsia"/>
        </w:rPr>
        <w:t>提问问题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发表问题</w:t>
      </w:r>
    </w:p>
    <w:p w14:paraId="1A870D3D" w14:textId="77777777" w:rsidR="006D7113" w:rsidRDefault="006D7113" w:rsidP="006D7113">
      <w:pPr>
        <w:spacing w:line="360" w:lineRule="auto"/>
        <w:jc w:val="center"/>
      </w:pPr>
      <w:r>
        <w:rPr>
          <w:noProof/>
        </w:rPr>
        <w:drawing>
          <wp:inline distT="0" distB="0" distL="0" distR="0" wp14:anchorId="13F32F11" wp14:editId="55227861">
            <wp:extent cx="2187717" cy="3866788"/>
            <wp:effectExtent l="0" t="0" r="3175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22142" cy="3927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9560F32" wp14:editId="690D177C">
            <wp:extent cx="2188487" cy="3869031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16236" cy="3918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138D90" w14:textId="77777777" w:rsidR="006D7113" w:rsidRDefault="006D7113" w:rsidP="006D7113">
      <w:pPr>
        <w:spacing w:line="360" w:lineRule="auto"/>
        <w:ind w:left="1260" w:firstLine="420"/>
        <w:jc w:val="left"/>
      </w:pPr>
      <w:r>
        <w:rPr>
          <w:rFonts w:hint="eastAsia"/>
        </w:rPr>
        <w:t>开启问题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关闭问题</w:t>
      </w:r>
    </w:p>
    <w:p w14:paraId="6B2AB430" w14:textId="77777777" w:rsidR="006D7113" w:rsidRDefault="006D7113" w:rsidP="006D7113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7B6F6EAF" wp14:editId="55E42E75">
            <wp:extent cx="2198433" cy="3916305"/>
            <wp:effectExtent l="0" t="0" r="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242220" cy="3994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F7E56" w14:textId="77777777" w:rsidR="006D7113" w:rsidRDefault="006D7113" w:rsidP="006D7113">
      <w:pPr>
        <w:spacing w:line="360" w:lineRule="auto"/>
        <w:jc w:val="center"/>
      </w:pPr>
      <w:r>
        <w:rPr>
          <w:rFonts w:hint="eastAsia"/>
        </w:rPr>
        <w:t>最新评论</w:t>
      </w:r>
    </w:p>
    <w:p w14:paraId="64AE8E78" w14:textId="77777777" w:rsidR="006D7113" w:rsidRDefault="006D7113" w:rsidP="006D7113">
      <w:pPr>
        <w:spacing w:line="360" w:lineRule="auto"/>
        <w:jc w:val="center"/>
      </w:pPr>
      <w:r>
        <w:rPr>
          <w:noProof/>
        </w:rPr>
        <w:drawing>
          <wp:inline distT="0" distB="0" distL="0" distR="0" wp14:anchorId="0BAAB602" wp14:editId="7CF2D519">
            <wp:extent cx="2092370" cy="3686308"/>
            <wp:effectExtent l="0" t="0" r="317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145889" cy="3780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A006DDE" wp14:editId="7E42D0C9">
            <wp:extent cx="2087486" cy="3700069"/>
            <wp:effectExtent l="0" t="0" r="825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11266" cy="3742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C7AA5" w14:textId="77777777" w:rsidR="006D7113" w:rsidRDefault="006D7113" w:rsidP="006D7113">
      <w:pPr>
        <w:spacing w:line="360" w:lineRule="auto"/>
      </w:pPr>
      <w:r>
        <w:tab/>
      </w:r>
      <w:r>
        <w:tab/>
      </w:r>
      <w:r>
        <w:tab/>
      </w:r>
      <w:r>
        <w:rPr>
          <w:rFonts w:hint="eastAsia"/>
        </w:rPr>
        <w:t>我关注的问题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我关注的答主</w:t>
      </w:r>
    </w:p>
    <w:p w14:paraId="6919D8BE" w14:textId="77777777" w:rsidR="006D7113" w:rsidRDefault="006D7113" w:rsidP="006D7113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25BD930F" wp14:editId="67CEC44F">
            <wp:extent cx="2211373" cy="3942972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215401" cy="3950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158EC2C" wp14:editId="09F5A874">
            <wp:extent cx="2190138" cy="3938940"/>
            <wp:effectExtent l="0" t="0" r="635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213091" cy="3980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CD1D5" w14:textId="77777777" w:rsidR="006D7113" w:rsidRDefault="006D7113" w:rsidP="006D7113">
      <w:pPr>
        <w:spacing w:line="360" w:lineRule="auto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我的提问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我的回答</w:t>
      </w:r>
    </w:p>
    <w:p w14:paraId="5E2AA5EE" w14:textId="77777777" w:rsidR="006D7113" w:rsidRDefault="006D7113" w:rsidP="006D7113">
      <w:pPr>
        <w:spacing w:line="360" w:lineRule="auto"/>
      </w:pPr>
      <w:r>
        <w:rPr>
          <w:rFonts w:hint="eastAsia"/>
        </w:rPr>
        <w:t>管理员端：</w:t>
      </w:r>
    </w:p>
    <w:p w14:paraId="252C753A" w14:textId="77777777" w:rsidR="006D7113" w:rsidRDefault="006D7113" w:rsidP="006D7113">
      <w:pPr>
        <w:spacing w:line="360" w:lineRule="auto"/>
        <w:jc w:val="center"/>
      </w:pPr>
      <w:r>
        <w:rPr>
          <w:noProof/>
        </w:rPr>
        <w:drawing>
          <wp:inline distT="0" distB="0" distL="0" distR="0" wp14:anchorId="12CF8730" wp14:editId="3088E7B4">
            <wp:extent cx="2062617" cy="3653191"/>
            <wp:effectExtent l="0" t="0" r="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142661" cy="3794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ADAAA4D" wp14:editId="7B977E0B">
            <wp:extent cx="2078469" cy="36579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129228" cy="3747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9FCC6" w14:textId="77777777" w:rsidR="006D7113" w:rsidRDefault="006D7113" w:rsidP="006D7113">
      <w:pPr>
        <w:spacing w:line="360" w:lineRule="auto"/>
        <w:ind w:left="1260" w:firstLine="420"/>
      </w:pPr>
      <w:r>
        <w:rPr>
          <w:rFonts w:hint="eastAsia"/>
        </w:rPr>
        <w:t>管理员端首页</w:t>
      </w:r>
      <w:r>
        <w:rPr>
          <w:rFonts w:hint="eastAsia"/>
        </w:rP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查看问题详情</w:t>
      </w:r>
    </w:p>
    <w:p w14:paraId="6F831570" w14:textId="77777777" w:rsidR="006D7113" w:rsidRDefault="006D7113" w:rsidP="006D7113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6A3F4D03" wp14:editId="197A5B36">
            <wp:extent cx="2150517" cy="381422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94140" cy="3891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609E868" wp14:editId="4525A3B0">
            <wp:extent cx="2157053" cy="3819221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210541" cy="391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A5DE8" w14:textId="77777777" w:rsidR="006D7113" w:rsidRDefault="006D7113" w:rsidP="006D7113">
      <w:pPr>
        <w:spacing w:line="360" w:lineRule="auto"/>
        <w:ind w:left="1260" w:firstLine="420"/>
      </w:pPr>
      <w:r>
        <w:rPr>
          <w:rFonts w:hint="eastAsia"/>
        </w:rPr>
        <w:t>关闭问题</w:t>
      </w:r>
      <w:r>
        <w:rPr>
          <w:rFonts w:hint="eastAsia"/>
        </w:rP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开启问题</w:t>
      </w:r>
    </w:p>
    <w:p w14:paraId="5375255A" w14:textId="35A0E554" w:rsidR="005731AF" w:rsidRDefault="005731AF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</w:p>
    <w:p w14:paraId="5026CF7A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8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功能建议</w:t>
      </w:r>
    </w:p>
    <w:p w14:paraId="56F1D840" w14:textId="77777777" w:rsidR="00A67631" w:rsidRDefault="00722F81">
      <w:bookmarkStart w:id="0" w:name="_GoBack"/>
      <w:bookmarkEnd w:id="0"/>
    </w:p>
    <w:sectPr w:rsidR="00A67631" w:rsidSect="0023474D">
      <w:pgSz w:w="12240" w:h="15840"/>
      <w:pgMar w:top="1134" w:right="1418" w:bottom="1134" w:left="1418" w:header="720" w:footer="720" w:gutter="0"/>
      <w:cols w:space="720"/>
      <w:noEndnote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DF9CA67" w14:textId="77777777" w:rsidR="00722F81" w:rsidRDefault="00722F81" w:rsidP="00B55BAB">
      <w:r>
        <w:separator/>
      </w:r>
    </w:p>
  </w:endnote>
  <w:endnote w:type="continuationSeparator" w:id="0">
    <w:p w14:paraId="5EABC936" w14:textId="77777777" w:rsidR="00722F81" w:rsidRDefault="00722F81" w:rsidP="00B55B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etica Neue">
    <w:altName w:val="Microsoft YaHei UI"/>
    <w:charset w:val="00"/>
    <w:family w:val="auto"/>
    <w:pitch w:val="variable"/>
    <w:sig w:usb0="00000003" w:usb1="500079DB" w:usb2="0000001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4F9CC94" w14:textId="77777777" w:rsidR="00722F81" w:rsidRDefault="00722F81" w:rsidP="00B55BAB">
      <w:r>
        <w:separator/>
      </w:r>
    </w:p>
  </w:footnote>
  <w:footnote w:type="continuationSeparator" w:id="0">
    <w:p w14:paraId="4D7A52F6" w14:textId="77777777" w:rsidR="00722F81" w:rsidRDefault="00722F81" w:rsidP="00B55BA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6BAB"/>
    <w:rsid w:val="001C156B"/>
    <w:rsid w:val="001F4A3F"/>
    <w:rsid w:val="0023474D"/>
    <w:rsid w:val="00383583"/>
    <w:rsid w:val="00477D6E"/>
    <w:rsid w:val="005731AF"/>
    <w:rsid w:val="005D252C"/>
    <w:rsid w:val="00654EC2"/>
    <w:rsid w:val="006D7113"/>
    <w:rsid w:val="00722F81"/>
    <w:rsid w:val="00776BAB"/>
    <w:rsid w:val="009454C0"/>
    <w:rsid w:val="00B55BAB"/>
    <w:rsid w:val="00B97BF7"/>
    <w:rsid w:val="00BA2905"/>
    <w:rsid w:val="00CD6518"/>
    <w:rsid w:val="00F945F8"/>
    <w:rsid w:val="00FB33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ADCE21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55B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55BA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55BA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55BAB"/>
    <w:rPr>
      <w:sz w:val="18"/>
      <w:szCs w:val="18"/>
    </w:rPr>
  </w:style>
  <w:style w:type="paragraph" w:styleId="a7">
    <w:name w:val="List Paragraph"/>
    <w:basedOn w:val="a"/>
    <w:uiPriority w:val="34"/>
    <w:qFormat/>
    <w:rsid w:val="00B55BAB"/>
    <w:pPr>
      <w:ind w:firstLineChars="200" w:firstLine="420"/>
    </w:pPr>
  </w:style>
  <w:style w:type="table" w:styleId="a8">
    <w:name w:val="Table Grid"/>
    <w:basedOn w:val="a1"/>
    <w:uiPriority w:val="39"/>
    <w:qFormat/>
    <w:rsid w:val="00B55BAB"/>
    <w:rPr>
      <w:rFonts w:ascii="等线" w:eastAsia="等线" w:hAnsi="等线" w:cs="Times New Roman"/>
      <w:sz w:val="21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theme" Target="theme/theme1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5.jp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8" Type="http://schemas.openxmlformats.org/officeDocument/2006/relationships/image" Target="media/image2.e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7</Pages>
  <Words>417</Words>
  <Characters>2383</Characters>
  <Application>Microsoft Office Word</Application>
  <DocSecurity>0</DocSecurity>
  <Lines>19</Lines>
  <Paragraphs>5</Paragraphs>
  <ScaleCrop>false</ScaleCrop>
  <Company/>
  <LinksUpToDate>false</LinksUpToDate>
  <CharactersWithSpaces>27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用户</dc:creator>
  <cp:keywords/>
  <dc:description/>
  <cp:lastModifiedBy>Panda Lin</cp:lastModifiedBy>
  <cp:revision>12</cp:revision>
  <dcterms:created xsi:type="dcterms:W3CDTF">2018-12-21T08:50:00Z</dcterms:created>
  <dcterms:modified xsi:type="dcterms:W3CDTF">2018-12-24T07:14:00Z</dcterms:modified>
</cp:coreProperties>
</file>